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 w:rsidP="00AD4B5B">
      <w:pPr>
        <w:jc w:val="center"/>
        <w:rPr>
          <w:sz w:val="30"/>
          <w:szCs w:val="30"/>
        </w:rPr>
      </w:pPr>
      <w:proofErr w:type="spellStart"/>
      <w:r>
        <w:rPr>
          <w:sz w:val="30"/>
          <w:szCs w:val="30"/>
        </w:rPr>
        <w:t>CompSci</w:t>
      </w:r>
      <w:proofErr w:type="spellEnd"/>
      <w:r>
        <w:rPr>
          <w:sz w:val="30"/>
          <w:szCs w:val="30"/>
        </w:rPr>
        <w:t xml:space="preserve"> 557 </w:t>
      </w:r>
    </w:p>
    <w:p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Homework #2</w:t>
      </w:r>
    </w:p>
    <w:p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Phil</w:t>
      </w:r>
      <w:r w:rsidR="00B46079">
        <w:rPr>
          <w:sz w:val="30"/>
          <w:szCs w:val="30"/>
        </w:rPr>
        <w:t>ip</w:t>
      </w:r>
      <w:bookmarkStart w:id="0" w:name="_GoBack"/>
      <w:bookmarkEnd w:id="0"/>
      <w:r>
        <w:rPr>
          <w:sz w:val="30"/>
          <w:szCs w:val="30"/>
        </w:rPr>
        <w:t xml:space="preserve"> </w:t>
      </w:r>
      <w:proofErr w:type="spellStart"/>
      <w:r>
        <w:rPr>
          <w:sz w:val="30"/>
          <w:szCs w:val="30"/>
        </w:rPr>
        <w:t>Sauvey</w:t>
      </w:r>
      <w:proofErr w:type="spellEnd"/>
    </w:p>
    <w:p w:rsidR="00AD4B5B" w:rsidRP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 xml:space="preserve">Kayla </w:t>
      </w:r>
      <w:proofErr w:type="spellStart"/>
      <w:r>
        <w:rPr>
          <w:sz w:val="30"/>
          <w:szCs w:val="30"/>
        </w:rPr>
        <w:t>Goetzke</w:t>
      </w:r>
      <w:proofErr w:type="spellEnd"/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9519D0" w:rsidRDefault="00AF25C2">
      <w:pPr>
        <w:rPr>
          <w:u w:val="single"/>
        </w:rPr>
      </w:pPr>
      <w:r>
        <w:rPr>
          <w:u w:val="single"/>
        </w:rPr>
        <w:t>Chapter 3 Homework</w:t>
      </w:r>
    </w:p>
    <w:p w:rsidR="00AF25C2" w:rsidRDefault="00AF25C2">
      <w:r>
        <w:t>3.1) EMPLOYEE TABLE: Primary key – EMP_CODE, foreign key –</w:t>
      </w:r>
      <w:r w:rsidR="002A410A">
        <w:t xml:space="preserve"> STORE_CODE</w:t>
      </w:r>
    </w:p>
    <w:p w:rsidR="00AF25C2" w:rsidRDefault="00AF25C2">
      <w:r>
        <w:t>STORE TABLE: Primary key –</w:t>
      </w:r>
      <w:r w:rsidR="002A410A">
        <w:t xml:space="preserve"> STORE_CODE</w:t>
      </w:r>
      <w:r>
        <w:t>, foreign key – REGION_CODE</w:t>
      </w:r>
      <w:r w:rsidR="002A410A">
        <w:t>, EMP_CODE</w:t>
      </w:r>
    </w:p>
    <w:p w:rsidR="00AF25C2" w:rsidRDefault="00AF25C2">
      <w:r>
        <w:t>REGION TABLE: Primary key – REGION_</w:t>
      </w:r>
      <w:r w:rsidR="002A410A">
        <w:t>CODE</w:t>
      </w:r>
      <w:r>
        <w:t>, foreign key - none</w:t>
      </w:r>
    </w:p>
    <w:p w:rsidR="00AF25C2" w:rsidRDefault="00AF25C2">
      <w:r>
        <w:t>3.2) Yes, all of the tables exhibit entity integrity because none of the primary keys have a null value and all the values in the primary key are unique.</w:t>
      </w:r>
    </w:p>
    <w:p w:rsidR="00AF25C2" w:rsidRDefault="00AF25C2">
      <w:r>
        <w:t>3.3)</w:t>
      </w:r>
      <w:r w:rsidR="00E41B47">
        <w:t xml:space="preserve"> </w:t>
      </w:r>
      <w:r w:rsidR="002A410A">
        <w:t>EMPLOYEE TABLE: Yes it exhibits referential integrity because each STORE_CODE points to a STORE_CODE in STORE.</w:t>
      </w:r>
    </w:p>
    <w:p w:rsidR="002A410A" w:rsidRDefault="002A410A">
      <w:r>
        <w:t xml:space="preserve">STORE TABLE: Yes, because each REGION_CODE points to a value in the REGION table for REGION_CODE. The same applies for the EMP_CODE. Every value in the STORE table points to an existing value in the EMPLOYEE table. </w:t>
      </w:r>
    </w:p>
    <w:p w:rsidR="002A410A" w:rsidRDefault="002A410A">
      <w:r>
        <w:t>REGION TABLE: No this table does not have a foreign key.</w:t>
      </w:r>
    </w:p>
    <w:p w:rsidR="00AF25C2" w:rsidRDefault="00AF25C2">
      <w:r>
        <w:t>3.4)</w:t>
      </w:r>
      <w:r w:rsidR="002A410A">
        <w:t xml:space="preserve"> STORE and REGION have a M:1 relationship. The REGION can contain more than one store because the REGION_CODE values in the STORE table occur more than once. However, each STORE can only be located in one REGION; therefore, the STORE and REGION have a M:1 (many-to-one) relationship.</w:t>
      </w:r>
    </w:p>
    <w:p w:rsidR="002A410A" w:rsidRDefault="00AF25C2">
      <w:r>
        <w:t>3.5)</w:t>
      </w:r>
    </w:p>
    <w:p w:rsidR="00AF25C2" w:rsidRDefault="002A410A">
      <w:r>
        <w:t xml:space="preserve"> </w:t>
      </w:r>
      <w:r>
        <w:rPr>
          <w:noProof/>
        </w:rPr>
        <w:drawing>
          <wp:inline distT="0" distB="0" distL="0" distR="0">
            <wp:extent cx="4574136" cy="180583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3 question 5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4136" cy="180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B5B" w:rsidRDefault="00AF25C2">
      <w:r>
        <w:t>3.6)</w:t>
      </w:r>
      <w:r w:rsidR="00AD4B5B" w:rsidRPr="00AD4B5B">
        <w:t xml:space="preserve"> </w:t>
      </w:r>
    </w:p>
    <w:p w:rsidR="00AF25C2" w:rsidRDefault="00AD4B5B">
      <w:r>
        <w:object w:dxaOrig="6489" w:dyaOrig="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75pt;height:108.95pt" o:ole="">
            <v:imagedata r:id="rId6" o:title=""/>
          </v:shape>
          <o:OLEObject Type="Embed" ProgID="Visio.Drawing.11" ShapeID="_x0000_i1025" DrawAspect="Content" ObjectID="_1580045665" r:id="rId7"/>
        </w:object>
      </w:r>
    </w:p>
    <w:p w:rsidR="00AF25C2" w:rsidRDefault="00AF25C2"/>
    <w:p w:rsidR="00AF25C2" w:rsidRDefault="00AF25C2"/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D4B5B" w:rsidRDefault="00AD4B5B">
      <w:pPr>
        <w:rPr>
          <w:u w:val="single"/>
        </w:rPr>
      </w:pPr>
    </w:p>
    <w:p w:rsidR="00AF25C2" w:rsidRDefault="00AF25C2">
      <w:pPr>
        <w:rPr>
          <w:u w:val="single"/>
        </w:rPr>
      </w:pPr>
      <w:r>
        <w:rPr>
          <w:u w:val="single"/>
        </w:rPr>
        <w:t>Chapter 4 Homework</w:t>
      </w:r>
    </w:p>
    <w:p w:rsidR="00AF25C2" w:rsidRDefault="00AF25C2">
      <w:r>
        <w:t>4.1)</w:t>
      </w:r>
      <w:r w:rsidR="001D34CF">
        <w:t xml:space="preserve"> </w:t>
      </w:r>
      <w:r w:rsidR="007058BB">
        <w:rPr>
          <w:noProof/>
        </w:rPr>
        <w:drawing>
          <wp:inline distT="0" distB="0" distL="0" distR="0">
            <wp:extent cx="548640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4 question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5C2" w:rsidRDefault="00AF25C2">
      <w:r>
        <w:t>4.2)</w:t>
      </w:r>
    </w:p>
    <w:p w:rsidR="00AD4B5B" w:rsidRDefault="00390B5B">
      <w:r>
        <w:object w:dxaOrig="7518" w:dyaOrig="6546">
          <v:shape id="_x0000_i1026" type="#_x0000_t75" style="width:350.45pt;height:305.85pt" o:ole="">
            <v:imagedata r:id="rId9" o:title=""/>
          </v:shape>
          <o:OLEObject Type="Embed" ProgID="Visio.Drawing.11" ShapeID="_x0000_i1026" DrawAspect="Content" ObjectID="_1580045666" r:id="rId10"/>
        </w:object>
      </w:r>
    </w:p>
    <w:p w:rsidR="00AD4B5B" w:rsidRDefault="00AD4B5B"/>
    <w:p w:rsidR="00AD4B5B" w:rsidRDefault="00AD4B5B"/>
    <w:p w:rsidR="00AD4B5B" w:rsidRDefault="00AD4B5B"/>
    <w:p w:rsidR="00AF25C2" w:rsidRDefault="00AF25C2">
      <w:r>
        <w:t>4.4)</w:t>
      </w:r>
    </w:p>
    <w:p w:rsidR="0056707A" w:rsidRDefault="0056707A">
      <w:r>
        <w:rPr>
          <w:noProof/>
        </w:rPr>
        <w:drawing>
          <wp:inline distT="0" distB="0" distL="0" distR="0">
            <wp:extent cx="5486400" cy="362331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4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2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B5B" w:rsidRPr="00AD4B5B" w:rsidRDefault="00AF25C2">
      <w:pPr>
        <w:rPr>
          <w:b/>
        </w:rPr>
      </w:pPr>
      <w:r>
        <w:t>4.5)</w:t>
      </w:r>
      <w:r w:rsidR="00AD4B5B">
        <w:t xml:space="preserve">(A) </w:t>
      </w:r>
    </w:p>
    <w:tbl>
      <w:tblPr>
        <w:tblStyle w:val="LightGrid1"/>
        <w:tblW w:w="0" w:type="auto"/>
        <w:tblLook w:val="04A0"/>
      </w:tblPr>
      <w:tblGrid>
        <w:gridCol w:w="2210"/>
        <w:gridCol w:w="2244"/>
        <w:gridCol w:w="2245"/>
        <w:gridCol w:w="2157"/>
      </w:tblGrid>
      <w:tr w:rsidR="00AD4B5B" w:rsidTr="006803F8">
        <w:trPr>
          <w:cnfStyle w:val="100000000000"/>
        </w:trPr>
        <w:tc>
          <w:tcPr>
            <w:cnfStyle w:val="001000000000"/>
            <w:tcW w:w="2394" w:type="dxa"/>
          </w:tcPr>
          <w:p w:rsidR="00AD4B5B" w:rsidRDefault="00AD4B5B" w:rsidP="006803F8">
            <w:pPr>
              <w:contextualSpacing/>
            </w:pPr>
            <w:r>
              <w:t>Entity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100000000000"/>
            </w:pPr>
            <w:r>
              <w:t>Relationship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100000000000"/>
            </w:pPr>
            <w:r>
              <w:t>Connectivity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100000000000"/>
            </w:pPr>
            <w:r>
              <w:t>Entity</w:t>
            </w:r>
          </w:p>
        </w:tc>
      </w:tr>
      <w:tr w:rsidR="00AD4B5B" w:rsidTr="006803F8">
        <w:trPr>
          <w:cnfStyle w:val="000000100000"/>
        </w:trPr>
        <w:tc>
          <w:tcPr>
            <w:cnfStyle w:val="001000000000"/>
            <w:tcW w:w="2394" w:type="dxa"/>
          </w:tcPr>
          <w:p w:rsidR="00AD4B5B" w:rsidRDefault="00AD4B5B" w:rsidP="006803F8">
            <w:pPr>
              <w:contextualSpacing/>
            </w:pPr>
            <w:r>
              <w:t>Instructor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Teaches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1:M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Class</w:t>
            </w:r>
          </w:p>
        </w:tc>
      </w:tr>
      <w:tr w:rsidR="00AD4B5B" w:rsidTr="006803F8">
        <w:trPr>
          <w:cnfStyle w:val="000000010000"/>
        </w:trPr>
        <w:tc>
          <w:tcPr>
            <w:cnfStyle w:val="001000000000"/>
            <w:tcW w:w="2394" w:type="dxa"/>
          </w:tcPr>
          <w:p w:rsidR="00AD4B5B" w:rsidRDefault="00AD4B5B" w:rsidP="006803F8">
            <w:pPr>
              <w:contextualSpacing/>
            </w:pPr>
            <w:r>
              <w:t>Course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010000"/>
            </w:pPr>
            <w:r>
              <w:t>Generates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010000"/>
            </w:pPr>
            <w:r>
              <w:t>1:M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010000"/>
            </w:pPr>
            <w:r>
              <w:t>Class</w:t>
            </w:r>
          </w:p>
        </w:tc>
      </w:tr>
      <w:tr w:rsidR="00AD4B5B" w:rsidTr="006803F8">
        <w:trPr>
          <w:cnfStyle w:val="000000100000"/>
        </w:trPr>
        <w:tc>
          <w:tcPr>
            <w:cnfStyle w:val="001000000000"/>
            <w:tcW w:w="2394" w:type="dxa"/>
          </w:tcPr>
          <w:p w:rsidR="00AD4B5B" w:rsidRDefault="00AD4B5B" w:rsidP="006803F8">
            <w:pPr>
              <w:contextualSpacing/>
            </w:pPr>
            <w:r>
              <w:t>Trainee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Takes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M:N</w:t>
            </w:r>
          </w:p>
        </w:tc>
        <w:tc>
          <w:tcPr>
            <w:tcW w:w="2394" w:type="dxa"/>
          </w:tcPr>
          <w:p w:rsidR="00AD4B5B" w:rsidRDefault="00AD4B5B" w:rsidP="006803F8">
            <w:pPr>
              <w:contextualSpacing/>
              <w:cnfStyle w:val="000000100000"/>
            </w:pPr>
            <w:r>
              <w:t>Class</w:t>
            </w:r>
          </w:p>
        </w:tc>
      </w:tr>
    </w:tbl>
    <w:p w:rsidR="00AF25C2" w:rsidRDefault="00AF25C2">
      <w:pPr>
        <w:rPr>
          <w:b/>
        </w:rPr>
      </w:pPr>
    </w:p>
    <w:p w:rsidR="00AD4B5B" w:rsidRDefault="00AD4B5B" w:rsidP="00AD4B5B">
      <w:pPr>
        <w:contextualSpacing/>
      </w:pPr>
      <w:r w:rsidRPr="00AD4B5B">
        <w:t xml:space="preserve">(B) </w:t>
      </w:r>
      <w:r>
        <w:t>A Class is taught by one and only one Instructor. However, an instructor can teach 0 to 2 classes per year. A class can only exists if there is an assigned instructor.</w:t>
      </w:r>
    </w:p>
    <w:p w:rsidR="00AD4B5B" w:rsidRDefault="00AD4B5B" w:rsidP="00AD4B5B">
      <w:pPr>
        <w:contextualSpacing/>
      </w:pPr>
    </w:p>
    <w:p w:rsidR="00AD4B5B" w:rsidRDefault="00AD4B5B" w:rsidP="00AD4B5B">
      <w:pPr>
        <w:contextualSpacing/>
      </w:pPr>
      <w:r>
        <w:t>Connectivity: 1 Instructor : M Classes</w:t>
      </w:r>
    </w:p>
    <w:p w:rsidR="00AD4B5B" w:rsidRDefault="00AD4B5B" w:rsidP="00AD4B5B">
      <w:pPr>
        <w:contextualSpacing/>
      </w:pPr>
      <w:r>
        <w:t>Cardinality: (1:1) Instructor (0,2) Classes</w:t>
      </w:r>
    </w:p>
    <w:p w:rsidR="00AD4B5B" w:rsidRDefault="00AD4B5B" w:rsidP="00AD4B5B">
      <w:pPr>
        <w:contextualSpacing/>
      </w:pPr>
      <w:r>
        <w:t>Existence Dependence: The existence of a class is dependent on there being an instructor for that class.</w:t>
      </w:r>
    </w:p>
    <w:p w:rsidR="00AD4B5B" w:rsidRP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D4B5B" w:rsidRDefault="00AD4B5B"/>
    <w:p w:rsidR="00AF25C2" w:rsidRDefault="00AF25C2">
      <w:r>
        <w:t>4.8)</w:t>
      </w:r>
    </w:p>
    <w:p w:rsidR="00B71532" w:rsidRDefault="00B71532">
      <w:r>
        <w:rPr>
          <w:noProof/>
        </w:rPr>
        <w:drawing>
          <wp:inline distT="0" distB="0" distL="0" distR="0">
            <wp:extent cx="3998364" cy="439634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8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8364" cy="4396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5C2" w:rsidRPr="00AF25C2" w:rsidRDefault="00AF25C2">
      <w:r>
        <w:lastRenderedPageBreak/>
        <w:t>4.9)</w:t>
      </w:r>
      <w:r w:rsidR="00AD4B5B">
        <w:t xml:space="preserve"> </w:t>
      </w:r>
      <w:r w:rsidR="00AD4B5B">
        <w:object w:dxaOrig="10611" w:dyaOrig="9611">
          <v:shape id="_x0000_i1027" type="#_x0000_t75" style="width:467.05pt;height:423.1pt" o:ole="">
            <v:imagedata r:id="rId13" o:title=""/>
          </v:shape>
          <o:OLEObject Type="Embed" ProgID="Visio.Drawing.11" ShapeID="_x0000_i1027" DrawAspect="Content" ObjectID="_1580045667" r:id="rId14"/>
        </w:object>
      </w:r>
    </w:p>
    <w:sectPr w:rsidR="00AF25C2" w:rsidRPr="00AF25C2" w:rsidSect="00AD4B5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/>
  <w:defaultTabStop w:val="720"/>
  <w:characterSpacingControl w:val="doNotCompress"/>
  <w:compat>
    <w:useFELayout/>
  </w:compat>
  <w:rsids>
    <w:rsidRoot w:val="00AF25C2"/>
    <w:rsid w:val="001D34CF"/>
    <w:rsid w:val="002A410A"/>
    <w:rsid w:val="003045F7"/>
    <w:rsid w:val="00390B5B"/>
    <w:rsid w:val="0056707A"/>
    <w:rsid w:val="007058BB"/>
    <w:rsid w:val="00715B96"/>
    <w:rsid w:val="009519D0"/>
    <w:rsid w:val="00AD4B5B"/>
    <w:rsid w:val="00AF25C2"/>
    <w:rsid w:val="00B46079"/>
    <w:rsid w:val="00B71532"/>
    <w:rsid w:val="00E41B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5B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E7FA9C2-3543-440D-8374-CE3ED410F5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8</TotalTime>
  <Pages>6</Pages>
  <Words>271</Words>
  <Characters>1551</Characters>
  <Application>Microsoft Office Word</Application>
  <DocSecurity>0</DocSecurity>
  <Lines>12</Lines>
  <Paragraphs>3</Paragraphs>
  <ScaleCrop>false</ScaleCrop>
  <Company/>
  <LinksUpToDate>false</LinksUpToDate>
  <CharactersWithSpaces>18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yla Goetzke</dc:creator>
  <cp:keywords/>
  <dc:description/>
  <cp:lastModifiedBy>Isshanna</cp:lastModifiedBy>
  <cp:revision>9</cp:revision>
  <dcterms:created xsi:type="dcterms:W3CDTF">2018-02-08T02:05:00Z</dcterms:created>
  <dcterms:modified xsi:type="dcterms:W3CDTF">2018-02-13T22:48:00Z</dcterms:modified>
</cp:coreProperties>
</file>